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48"/>
  </p:notesMasterIdLst>
  <p:handoutMasterIdLst>
    <p:handoutMasterId r:id="rId49"/>
  </p:handoutMasterIdLst>
  <p:sldIdLst>
    <p:sldId id="257" r:id="rId5"/>
    <p:sldId id="272" r:id="rId6"/>
    <p:sldId id="258" r:id="rId7"/>
    <p:sldId id="271" r:id="rId8"/>
    <p:sldId id="263" r:id="rId9"/>
    <p:sldId id="264" r:id="rId10"/>
    <p:sldId id="265" r:id="rId11"/>
    <p:sldId id="262" r:id="rId12"/>
    <p:sldId id="261" r:id="rId13"/>
    <p:sldId id="310" r:id="rId14"/>
    <p:sldId id="274" r:id="rId15"/>
    <p:sldId id="312" r:id="rId16"/>
    <p:sldId id="300" r:id="rId17"/>
    <p:sldId id="313" r:id="rId18"/>
    <p:sldId id="314" r:id="rId19"/>
    <p:sldId id="311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315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273" r:id="rId47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2496">
          <p15:clr>
            <a:srgbClr val="A4A3A4"/>
          </p15:clr>
        </p15:guide>
        <p15:guide id="3" orient="horz" pos="2880">
          <p15:clr>
            <a:srgbClr val="A4A3A4"/>
          </p15:clr>
        </p15:guide>
        <p15:guide id="4" orient="horz" pos="1056">
          <p15:clr>
            <a:srgbClr val="A4A3A4"/>
          </p15:clr>
        </p15:guide>
        <p15:guide id="5" orient="horz" pos="3888">
          <p15:clr>
            <a:srgbClr val="A4A3A4"/>
          </p15:clr>
        </p15:guide>
        <p15:guide id="6" orient="horz" pos="240">
          <p15:clr>
            <a:srgbClr val="A4A3A4"/>
          </p15:clr>
        </p15:guide>
        <p15:guide id="7" pos="3839">
          <p15:clr>
            <a:srgbClr val="A4A3A4"/>
          </p15:clr>
        </p15:guide>
        <p15:guide id="8" pos="527">
          <p15:clr>
            <a:srgbClr val="A4A3A4"/>
          </p15:clr>
        </p15:guide>
        <p15:guide id="9" pos="815">
          <p15:clr>
            <a:srgbClr val="A4A3A4"/>
          </p15:clr>
        </p15:guide>
        <p15:guide id="10" pos="6863">
          <p15:clr>
            <a:srgbClr val="A4A3A4"/>
          </p15:clr>
        </p15:guide>
        <p15:guide id="11" pos="6143">
          <p15:clr>
            <a:srgbClr val="A4A3A4"/>
          </p15:clr>
        </p15:guide>
        <p15:guide id="12" pos="470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B4B98B0-60AC-42C2-AFA5-B58CD77FA1E5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162" autoAdjust="0"/>
    <p:restoredTop sz="94660"/>
  </p:normalViewPr>
  <p:slideViewPr>
    <p:cSldViewPr>
      <p:cViewPr varScale="1">
        <p:scale>
          <a:sx n="72" d="100"/>
          <a:sy n="72" d="100"/>
        </p:scale>
        <p:origin x="732" y="78"/>
      </p:cViewPr>
      <p:guideLst>
        <p:guide orient="horz" pos="2160"/>
        <p:guide orient="horz" pos="2496"/>
        <p:guide orient="horz" pos="2880"/>
        <p:guide orient="horz" pos="1056"/>
        <p:guide orient="horz" pos="3888"/>
        <p:guide orient="horz" pos="240"/>
        <p:guide pos="3839"/>
        <p:guide pos="527"/>
        <p:guide pos="815"/>
        <p:guide pos="6863"/>
        <p:guide pos="6143"/>
        <p:guide pos="470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1680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5A207F-0F91-42F2-96D0-049C6003623B}" type="datetimeFigureOut">
              <a:rPr lang="en-US"/>
              <a:t>1/11/2019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567D4A-04CB-4EDF-8FB1-342A02FC8EC5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801253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CC13F5-F2B1-464B-BE8F-27ABFBD2FBDE}" type="datetimeFigureOut">
              <a:rPr lang="en-US"/>
              <a:t>1/11/2019</a:t>
            </a:fld>
            <a:endParaRPr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61351F-DBB1-4664-ADA9-83BC7CB8848D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423620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ltGray"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14" y="990600"/>
            <a:ext cx="8458200" cy="3200400"/>
          </a:xfrm>
        </p:spPr>
        <p:txBody>
          <a:bodyPr>
            <a:normAutofit/>
          </a:bodyPr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13" y="4267200"/>
            <a:ext cx="8458200" cy="1371600"/>
          </a:xfrm>
          <a:noFill/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D2A58A-F6A3-44B4-8553-CA3EAF252FB7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59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 marL="1600200">
              <a:defRPr/>
            </a:lvl6pPr>
            <a:lvl7pPr marL="1874520">
              <a:defRPr/>
            </a:lvl7pPr>
            <a:lvl8pPr marL="2148840">
              <a:defRPr/>
            </a:lvl8pPr>
            <a:lvl9pPr marL="2423160"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8F513F-1C7D-48A3-9E66-761794785CC6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7032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52014" y="381000"/>
            <a:ext cx="1904998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3814" y="381000"/>
            <a:ext cx="8305800" cy="5791200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5BC340-5827-402A-ABD7-86B6900F77A8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85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5BD3E-AD23-4233-B7FD-BCC74AA741B1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449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3" y="2057400"/>
            <a:ext cx="8458201" cy="2666999"/>
          </a:xfrm>
        </p:spPr>
        <p:txBody>
          <a:bodyPr anchor="b">
            <a:normAutofit/>
          </a:bodyPr>
          <a:lstStyle>
            <a:lvl1pPr algn="l">
              <a:defRPr sz="4800" b="0" i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3813" y="4876800"/>
            <a:ext cx="8458201" cy="1143000"/>
          </a:xfrm>
          <a:noFill/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85C56-1C19-4454-A6D4-FDB294070137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61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3812" y="1676400"/>
            <a:ext cx="4700016" cy="44958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600200">
              <a:defRPr sz="1600"/>
            </a:lvl6pPr>
            <a:lvl7pPr marL="1874520">
              <a:defRPr sz="1600"/>
            </a:lvl7pPr>
            <a:lvl8pPr marL="2148840">
              <a:defRPr sz="1600"/>
            </a:lvl8pPr>
            <a:lvl9pPr marL="2423160"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035" y="1676401"/>
            <a:ext cx="4700016" cy="44958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600200">
              <a:defRPr sz="1600"/>
            </a:lvl6pPr>
            <a:lvl7pPr marL="1874520">
              <a:defRPr sz="1600"/>
            </a:lvl7pPr>
            <a:lvl8pPr marL="2148840">
              <a:defRPr sz="1600"/>
            </a:lvl8pPr>
            <a:lvl9pPr marL="2423160"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AEA3F-BC83-4494-8BB2-CF9729692A8C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451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3" y="381000"/>
            <a:ext cx="9601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3813" y="1676399"/>
            <a:ext cx="4701142" cy="762001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3813" y="2516457"/>
            <a:ext cx="4701142" cy="365574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600200">
              <a:defRPr sz="1600"/>
            </a:lvl6pPr>
            <a:lvl7pPr marL="1874520">
              <a:defRPr sz="1600"/>
            </a:lvl7pPr>
            <a:lvl8pPr marL="2148840">
              <a:defRPr sz="1600"/>
            </a:lvl8pPr>
            <a:lvl9pPr marL="2423160"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4" y="1676399"/>
            <a:ext cx="4703259" cy="762001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4" y="2516457"/>
            <a:ext cx="4703259" cy="365574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600200">
              <a:defRPr sz="1600"/>
            </a:lvl6pPr>
            <a:lvl7pPr marL="1874520">
              <a:defRPr sz="1600"/>
            </a:lvl7pPr>
            <a:lvl8pPr marL="2148840">
              <a:defRPr sz="1600"/>
            </a:lvl8pPr>
            <a:lvl9pPr marL="2423160"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BCFC3-C38C-4973-9593-9C0AA203E374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768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00E9B8-A638-47B9-8EAF-A06FB35BB403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118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0414C0-40BC-46FB-ADE3-F7141007B5FB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154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70811" y="1676400"/>
            <a:ext cx="3810000" cy="2438400"/>
          </a:xfrm>
        </p:spPr>
        <p:txBody>
          <a:bodyPr anchor="b">
            <a:normAutofit/>
          </a:bodyPr>
          <a:lstStyle>
            <a:lvl1pPr algn="l"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3813" y="685800"/>
            <a:ext cx="6172200" cy="5486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70811" y="4191000"/>
            <a:ext cx="3810000" cy="1524000"/>
          </a:xfrm>
          <a:noFill/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8BC97-2F5E-4770-AEEF-8F2730A3EA80}" type="datetime1">
              <a:rPr lang="en-US" smtClean="0"/>
              <a:t>1/1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FA0A-2F20-4B60-98C6-5FFDA469A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037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70812" y="1676400"/>
            <a:ext cx="3810000" cy="2438400"/>
          </a:xfrm>
        </p:spPr>
        <p:txBody>
          <a:bodyPr anchor="b">
            <a:noAutofit/>
          </a:bodyPr>
          <a:lstStyle>
            <a:lvl1pPr algn="l"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 descr="An empty placeholder to add an image. Click on the placeholder and select the image that you wish to add"/>
          <p:cNvSpPr>
            <a:spLocks noGrp="1"/>
          </p:cNvSpPr>
          <p:nvPr>
            <p:ph type="pic" idx="1"/>
          </p:nvPr>
        </p:nvSpPr>
        <p:spPr>
          <a:xfrm>
            <a:off x="1522412" y="0"/>
            <a:ext cx="5943601" cy="6858000"/>
          </a:xfrm>
        </p:spPr>
        <p:txBody>
          <a:bodyPr tIns="9144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70812" y="4191000"/>
            <a:ext cx="3810000" cy="1524000"/>
          </a:xfrm>
          <a:noFill/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99951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3813" y="381000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3813" y="1676400"/>
            <a:ext cx="9601200" cy="4495800"/>
          </a:xfrm>
          <a:prstGeom prst="rect">
            <a:avLst/>
          </a:prstGeom>
          <a:solidFill>
            <a:schemeClr val="bg2">
              <a:alpha val="70000"/>
            </a:schemeClr>
          </a:solidFill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7178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fld id="{41B0D41C-F0D3-49F0-8041-67FC705A40C6}" type="datetime1">
              <a:rPr lang="en-US" smtClean="0"/>
              <a:pPr/>
              <a:t>1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Add a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512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81FEFA0A-2F20-4B60-98C6-5FFDA469AA1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739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3838" indent="-228600" algn="l" defTabSz="914400" rtl="0" eaLnBrk="1" latinLnBrk="0" hangingPunct="1">
        <a:lnSpc>
          <a:spcPct val="90000"/>
        </a:lnSpc>
        <a:spcBef>
          <a:spcPts val="1600"/>
        </a:spcBef>
        <a:buClr>
          <a:schemeClr val="accent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029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6"/>
        </a:buClr>
        <a:buFont typeface="Euphemia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7724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6"/>
        </a:buClr>
        <a:buFont typeface="Euphemia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5156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6"/>
        </a:buClr>
        <a:buFont typeface="Euphemia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6"/>
        </a:buClr>
        <a:buFont typeface="Euphemia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defTabSz="914400" rtl="0" eaLnBrk="1" latinLnBrk="0" hangingPunct="1">
        <a:spcBef>
          <a:spcPts val="600"/>
        </a:spcBef>
        <a:buFont typeface="Euphemia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874520" indent="-228600" algn="l" defTabSz="914400" rtl="0" eaLnBrk="1" latinLnBrk="0" hangingPunct="1">
        <a:spcBef>
          <a:spcPts val="600"/>
        </a:spcBef>
        <a:buFont typeface="Euphemia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228600" algn="l" defTabSz="914400" rtl="0" eaLnBrk="1" latinLnBrk="0" hangingPunct="1">
        <a:spcBef>
          <a:spcPts val="600"/>
        </a:spcBef>
        <a:buFont typeface="Euphemia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23160" indent="-228600" algn="l" defTabSz="914400" rtl="0" eaLnBrk="1" latinLnBrk="0" hangingPunct="1">
        <a:spcBef>
          <a:spcPts val="600"/>
        </a:spcBef>
        <a:buFont typeface="Euphemia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P\Pictures\New%20folder\Use%20case%20Diagram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13" y="228600"/>
            <a:ext cx="8458200" cy="3200400"/>
          </a:xfrm>
        </p:spPr>
        <p:txBody>
          <a:bodyPr>
            <a:normAutofit/>
          </a:bodyPr>
          <a:lstStyle/>
          <a:p>
            <a:r>
              <a:rPr lang="en-US" dirty="0">
                <a:ln w="0"/>
                <a:solidFill>
                  <a:srgbClr val="7030A0"/>
                </a:solidFill>
                <a:effectLst>
                  <a:reflection blurRad="6350" stA="53000" endA="300" endPos="35500" dir="5400000" sy="-90000" algn="bl" rotWithShape="0"/>
                </a:effectLst>
              </a:rPr>
              <a:t>IDB-BISEW </a:t>
            </a:r>
            <a:br>
              <a:rPr lang="en-US" i="1" dirty="0">
                <a:ln w="0"/>
                <a:solidFill>
                  <a:srgbClr val="7030A0"/>
                </a:solidFill>
                <a:effectLst>
                  <a:reflection blurRad="6350" stA="53000" endA="300" endPos="35500" dir="5400000" sy="-90000" algn="bl" rotWithShape="0"/>
                </a:effectLst>
              </a:rPr>
            </a:br>
            <a:r>
              <a:rPr lang="en-US" dirty="0">
                <a:ln w="0"/>
                <a:solidFill>
                  <a:srgbClr val="7030A0"/>
                </a:solidFill>
                <a:effectLst>
                  <a:reflection blurRad="6350" stA="53000" endA="300" endPos="35500" dir="5400000" sy="-90000" algn="bl" rotWithShape="0"/>
                </a:effectLst>
              </a:rPr>
              <a:t>It Scholarship Project</a:t>
            </a:r>
            <a:br>
              <a:rPr lang="en-US" i="1" dirty="0">
                <a:ln w="0"/>
                <a:solidFill>
                  <a:srgbClr val="7030A0"/>
                </a:solidFill>
                <a:effectLst>
                  <a:reflection blurRad="6350" stA="53000" endA="300" endPos="35500" dir="5400000" sy="-90000" algn="bl" rotWithShape="0"/>
                </a:effectLst>
              </a:rPr>
            </a:br>
            <a:r>
              <a:rPr lang="en-US" dirty="0">
                <a:ln w="0"/>
                <a:solidFill>
                  <a:srgbClr val="7030A0"/>
                </a:solidFill>
                <a:effectLst>
                  <a:reflection blurRad="6350" stA="53000" endA="300" endPos="35500" dir="5400000" sy="-90000" algn="bl" rotWithShape="0"/>
                </a:effectLst>
              </a:rPr>
              <a:t>Round – 36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13" y="4267200"/>
            <a:ext cx="8458200" cy="2362200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endParaRPr lang="en-US" sz="3200" dirty="0">
              <a:ln w="0"/>
              <a:solidFill>
                <a:srgbClr val="00B050"/>
              </a:solidFill>
              <a:effectLst>
                <a:reflection blurRad="6350" stA="53000" endA="300" endPos="35500" dir="5400000" sy="-90000" algn="bl" rotWithShape="0"/>
              </a:effectLst>
            </a:endParaRPr>
          </a:p>
          <a:p>
            <a:r>
              <a:rPr lang="en-US" sz="3200" dirty="0">
                <a:ln w="0"/>
                <a:effectLst>
                  <a:reflection blurRad="6350" stA="53000" endA="300" endPos="35500" dir="5400000" sy="-90000" algn="bl" rotWithShape="0"/>
                </a:effectLst>
              </a:rPr>
              <a:t>Project Name:   School Management System</a:t>
            </a:r>
            <a:br>
              <a:rPr lang="en-US" sz="3200" i="1" dirty="0">
                <a:ln w="0"/>
                <a:effectLst>
                  <a:reflection blurRad="6350" stA="53000" endA="300" endPos="35500" dir="5400000" sy="-90000" algn="bl" rotWithShape="0"/>
                </a:effectLst>
              </a:rPr>
            </a:br>
            <a:r>
              <a:rPr lang="en-US" sz="3200" dirty="0">
                <a:ln w="0"/>
                <a:effectLst>
                  <a:reflection blurRad="6350" stA="53000" endA="300" endPos="35500" dir="5400000" sy="-90000" algn="bl" rotWithShape="0"/>
                </a:effectLst>
              </a:rPr>
              <a:t>Trainee Name:  Giyas Uddin </a:t>
            </a:r>
            <a:br>
              <a:rPr lang="en-US" sz="3200" i="1" dirty="0">
                <a:ln w="0"/>
                <a:effectLst>
                  <a:reflection blurRad="6350" stA="53000" endA="300" endPos="35500" dir="5400000" sy="-90000" algn="bl" rotWithShape="0"/>
                </a:effectLst>
              </a:rPr>
            </a:br>
            <a:r>
              <a:rPr lang="en-US" sz="3200" dirty="0">
                <a:ln w="0"/>
                <a:effectLst>
                  <a:reflection blurRad="6350" stA="53000" endA="300" endPos="35500" dir="5400000" sy="-90000" algn="bl" rotWithShape="0"/>
                </a:effectLst>
              </a:rPr>
              <a:t>Trainee Id: 1242666</a:t>
            </a:r>
          </a:p>
        </p:txBody>
      </p:sp>
    </p:spTree>
    <p:extLst>
      <p:ext uri="{BB962C8B-B14F-4D97-AF65-F5344CB8AC3E}">
        <p14:creationId xmlns:p14="http://schemas.microsoft.com/office/powerpoint/2010/main" val="752280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4996EF9C-A592-40AC-A2E2-62A684AA05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33400"/>
            <a:ext cx="12188825" cy="6324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914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51D22F2-9F1A-4FCF-B5FD-16AEAB4E9C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412" y="76200"/>
            <a:ext cx="11125200" cy="678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222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51D22F2-9F1A-4FCF-B5FD-16AEAB4E9C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88824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274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F46A962-E51A-4367-A46A-4E78F40538E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7788" y="0"/>
            <a:ext cx="1226661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912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51D22F2-9F1A-4FCF-B5FD-16AEAB4E9C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219" y="1350245"/>
            <a:ext cx="10903586" cy="475311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D5FEDC0-80F2-46CE-B62D-1183BAA5E7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6934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51D22F2-9F1A-4FCF-B5FD-16AEAB4E9C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219" y="1350245"/>
            <a:ext cx="10903586" cy="475311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D5FEDC0-80F2-46CE-B62D-1183BAA5E7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175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8EAF645-86A5-4E07-A566-F1D0358FB56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7263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B87994D-58BA-4E74-9FF7-4F7BDE2D12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3824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4E5C463-C26C-4199-A159-5A1032122B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675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8CA5489-D213-471B-9619-0203F2E5E1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577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8E2E9-56C7-4908-8F24-A0192AB9D5F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rgbClr val="00B0F0"/>
                </a:solid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School Management </a:t>
            </a:r>
            <a:br>
              <a:rPr lang="en-US" b="1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rgbClr val="00B0F0"/>
                </a:solid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</a:br>
            <a:r>
              <a:rPr lang="en-US" b="1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rgbClr val="00B0F0"/>
                </a:solid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          System</a:t>
            </a:r>
          </a:p>
        </p:txBody>
      </p:sp>
    </p:spTree>
    <p:extLst>
      <p:ext uri="{BB962C8B-B14F-4D97-AF65-F5344CB8AC3E}">
        <p14:creationId xmlns:p14="http://schemas.microsoft.com/office/powerpoint/2010/main" val="3833622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3463836-D657-41B3-B865-013EF77F370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612" y="838200"/>
            <a:ext cx="2524477" cy="560148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D3F03B6-7B73-4522-8752-4CDBFC86CB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5412" y="576226"/>
            <a:ext cx="2562583" cy="6125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916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547835D-C5AB-4F24-A354-F0560C286B6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360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746F573-BB1F-4C9A-90DE-D9F98C5E43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3570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3FBE5ED-1296-470E-83E3-8780075186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949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DA51BDB-078F-4CCA-9028-DFA66D8BC1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04" y="0"/>
            <a:ext cx="1212701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113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DB5B2B9-49AA-4566-9A52-89ECC90CB7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424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C673FBC-1ED9-4593-8C36-603E898FA9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1333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EDFE924-6810-453C-B3BB-11DA5C0EC8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3712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B5CD68F-A8CE-4315-BCDF-6FE17DE6D2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52"/>
            <a:ext cx="12188825" cy="6844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8097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5AE86A9-54AC-42F4-98D3-430F33FE71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2711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sz="40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Our Technologys </a:t>
            </a:r>
            <a:endParaRPr lang="en-US" sz="4000" dirty="0">
              <a:solidFill>
                <a:srgbClr val="FF0000"/>
              </a:solidFill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1293812" y="1524000"/>
            <a:ext cx="9601200" cy="4495800"/>
          </a:xfrm>
        </p:spPr>
        <p:txBody>
          <a:bodyPr/>
          <a:lstStyle/>
          <a:p>
            <a:pPr lvl="0"/>
            <a:r>
              <a:rPr lang="en-US" dirty="0"/>
              <a:t>Spring Frame Work</a:t>
            </a:r>
          </a:p>
          <a:p>
            <a:pPr lvl="0"/>
            <a:r>
              <a:rPr lang="en-US" dirty="0"/>
              <a:t>Hibernate</a:t>
            </a:r>
          </a:p>
          <a:p>
            <a:pPr lvl="0"/>
            <a:r>
              <a:rPr lang="en-US" dirty="0"/>
              <a:t>MySQL</a:t>
            </a:r>
          </a:p>
          <a:p>
            <a:pPr lvl="0"/>
            <a:r>
              <a:rPr lang="en-US" dirty="0"/>
              <a:t>Angular JS</a:t>
            </a:r>
          </a:p>
          <a:p>
            <a:pPr lvl="0"/>
            <a:r>
              <a:rPr lang="en-US" dirty="0"/>
              <a:t>Bootstrap</a:t>
            </a:r>
          </a:p>
          <a:p>
            <a:pPr lvl="0"/>
            <a:r>
              <a:rPr lang="en-US" dirty="0"/>
              <a:t>Restful web  service </a:t>
            </a:r>
          </a:p>
        </p:txBody>
      </p:sp>
    </p:spTree>
    <p:extLst>
      <p:ext uri="{BB962C8B-B14F-4D97-AF65-F5344CB8AC3E}">
        <p14:creationId xmlns:p14="http://schemas.microsoft.com/office/powerpoint/2010/main" val="108181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FFBA264-E637-46C3-AC3C-3F2C42DA94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946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E7734BE-9DA3-4528-B174-01E3CF7758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934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AF9F4BB-903A-465E-8621-625EAF5780E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93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383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C6F7796-6189-4118-A43F-12FEC84214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312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94C5AF3-26D0-495E-81A3-8CF01EC5D3E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065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3ECF6A9-151B-4A63-876D-853368AF95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7229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4CECDA6-DC5E-48E2-803B-6055D303DB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1479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588A226-5386-43F5-9433-010E3D9511E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309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4DAF6765-ADE0-4D80-A645-5BBE1249FE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F951E7A-48DB-4832-A387-DE96CBCD98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702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18BD37E4-9992-4C77-AE79-55BEC25186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790989"/>
              </p:ext>
            </p:extLst>
          </p:nvPr>
        </p:nvGraphicFramePr>
        <p:xfrm>
          <a:off x="5332412" y="533400"/>
          <a:ext cx="6324601" cy="613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6986440" imgH="10747847" progId="Visio.Drawing.11">
                  <p:link updateAutomatic="1"/>
                </p:oleObj>
              </mc:Choice>
              <mc:Fallback>
                <p:oleObj name="Visio" r:id="rId3" imgW="6986440" imgH="1074784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2412" y="533400"/>
                        <a:ext cx="6324601" cy="613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6F635641-99D4-40CC-92D1-1AFF0E2F6931}"/>
              </a:ext>
            </a:extLst>
          </p:cNvPr>
          <p:cNvSpPr txBox="1">
            <a:spLocks/>
          </p:cNvSpPr>
          <p:nvPr/>
        </p:nvSpPr>
        <p:spPr>
          <a:xfrm>
            <a:off x="1141412" y="2805388"/>
            <a:ext cx="46482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ln w="0"/>
                <a:solidFill>
                  <a:srgbClr val="00206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Use Case Diagram</a:t>
            </a:r>
          </a:p>
        </p:txBody>
      </p:sp>
    </p:spTree>
    <p:extLst>
      <p:ext uri="{BB962C8B-B14F-4D97-AF65-F5344CB8AC3E}">
        <p14:creationId xmlns:p14="http://schemas.microsoft.com/office/powerpoint/2010/main" val="3912007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B6CD26D-4CE4-4BD3-8DEC-942638BB7E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1515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7057897-DD25-40C9-9946-C2B2220865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723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FEE1224-FF5B-4F84-B4D1-ED8C2796F55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93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3195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475F4-2427-4444-A4A0-9C307F2EB0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65312" y="1828800"/>
            <a:ext cx="8458200" cy="2819399"/>
          </a:xfrm>
        </p:spPr>
        <p:txBody>
          <a:bodyPr/>
          <a:lstStyle/>
          <a:p>
            <a:r>
              <a:rPr 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Thank you</a:t>
            </a:r>
            <a:br>
              <a:rPr 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          for watching </a:t>
            </a:r>
            <a:br>
              <a:rPr 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y project</a:t>
            </a:r>
          </a:p>
        </p:txBody>
      </p:sp>
    </p:spTree>
    <p:extLst>
      <p:ext uri="{BB962C8B-B14F-4D97-AF65-F5344CB8AC3E}">
        <p14:creationId xmlns:p14="http://schemas.microsoft.com/office/powerpoint/2010/main" val="1190841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2FEC5DB-5155-4E56-94C7-BB817CD368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412" y="1"/>
            <a:ext cx="11658599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625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BF0713D-63C0-443D-8D20-5C3CCC297BA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359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C5D6B18-3158-41BE-9B6F-1D9AD695F6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1" y="0"/>
            <a:ext cx="12180474" cy="6963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010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43A1F22-ABF1-4CA3-AE2A-CBE4230466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600200"/>
            <a:ext cx="12188825" cy="52578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DA5AAE49-D5AC-44D9-AF17-461B096A9A15}"/>
              </a:ext>
            </a:extLst>
          </p:cNvPr>
          <p:cNvSpPr txBox="1">
            <a:spLocks/>
          </p:cNvSpPr>
          <p:nvPr/>
        </p:nvSpPr>
        <p:spPr>
          <a:xfrm>
            <a:off x="4113212" y="266819"/>
            <a:ext cx="46482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Work Plan</a:t>
            </a:r>
          </a:p>
        </p:txBody>
      </p:sp>
    </p:spTree>
    <p:extLst>
      <p:ext uri="{BB962C8B-B14F-4D97-AF65-F5344CB8AC3E}">
        <p14:creationId xmlns:p14="http://schemas.microsoft.com/office/powerpoint/2010/main" val="3858154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0163" y="381000"/>
            <a:ext cx="9601200" cy="838200"/>
          </a:xfrm>
        </p:spPr>
        <p:txBody>
          <a:bodyPr/>
          <a:lstStyle/>
          <a:p>
            <a:r>
              <a:rPr lang="en-US" dirty="0"/>
              <a:t>Two Content Layout with SmartArt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50BB061-AD05-4A53-9733-9C6A339B95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0200"/>
            <a:ext cx="12188825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053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Hexagonal design template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1Subtle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dirty="0"/>
        </a:defPPr>
      </a:lstStyle>
      <a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accent4"/>
          </a:solidFill>
        </a:ln>
      </a:spPr>
      <a:bodyPr wrap="square" rtlCol="0" anchor="ctr" anchorCtr="1">
        <a:spAutoFit/>
      </a:bodyPr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Hexagonal design slides.potx" id="{12658BD0-7259-4A0F-91D4-55B50BBE9BFD}" vid="{57622FE6-AF39-47E3-8976-1D25291C345B}"/>
    </a:ext>
  </a:extLst>
</a:theme>
</file>

<file path=ppt/theme/theme2.xml><?xml version="1.0" encoding="utf-8"?>
<a:theme xmlns:a="http://schemas.openxmlformats.org/drawingml/2006/main" name="Office Theme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1Subtle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1Subtle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5ED73A5-C2D2-4D49-BB89-167E8E32C95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2427FAC-CD3A-494C-985C-09E26C5EA507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40262f94-9f35-4ac3-9a90-690165a166b7"/>
    <ds:schemaRef ds:uri="a4f35948-e619-41b3-aa29-22878b09cfd2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B11D6E40-F509-498A-BF02-00C895783B4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exagonal design slides</Template>
  <TotalTime>170</TotalTime>
  <Words>35</Words>
  <Application>Microsoft Office PowerPoint</Application>
  <PresentationFormat>Custom</PresentationFormat>
  <Paragraphs>15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Arial</vt:lpstr>
      <vt:lpstr>Century Gothic</vt:lpstr>
      <vt:lpstr>Euphemia</vt:lpstr>
      <vt:lpstr>Palatino Linotype</vt:lpstr>
      <vt:lpstr>Hexagonal design template</vt:lpstr>
      <vt:lpstr>file:///C:\Users\HP\Pictures\New%20folder\Use%20case%20Diagram.vsd</vt:lpstr>
      <vt:lpstr>IDB-BISEW  It Scholarship Project Round – 36</vt:lpstr>
      <vt:lpstr>School Management            System</vt:lpstr>
      <vt:lpstr> Our Technology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wo Content Layout with SmartA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           for watching  my projec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B-BISEW  It Scholarship Project Round – 36</dc:title>
  <dc:creator>HP</dc:creator>
  <cp:lastModifiedBy>HP</cp:lastModifiedBy>
  <cp:revision>20</cp:revision>
  <dcterms:created xsi:type="dcterms:W3CDTF">2018-12-05T15:29:32Z</dcterms:created>
  <dcterms:modified xsi:type="dcterms:W3CDTF">2019-01-11T03:11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39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